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3A55A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344021" w:history="1">
            <w:r w:rsidR="003A55A2" w:rsidRPr="00CA5D2C">
              <w:rPr>
                <w:rStyle w:val="ad"/>
                <w:noProof/>
                <w:lang w:val="en-US"/>
              </w:rPr>
              <w:t>1</w:t>
            </w:r>
            <w:r w:rsidR="003A55A2">
              <w:rPr>
                <w:rFonts w:eastAsiaTheme="minorEastAsia"/>
                <w:noProof/>
                <w:lang w:eastAsia="ru-RU"/>
              </w:rPr>
              <w:tab/>
            </w:r>
            <w:r w:rsidR="003A55A2" w:rsidRPr="00CA5D2C">
              <w:rPr>
                <w:rStyle w:val="ad"/>
                <w:noProof/>
              </w:rPr>
              <w:t>Меню</w:t>
            </w:r>
            <w:r w:rsidR="003A55A2">
              <w:rPr>
                <w:noProof/>
                <w:webHidden/>
              </w:rPr>
              <w:tab/>
            </w:r>
            <w:r w:rsidR="003A55A2">
              <w:rPr>
                <w:noProof/>
                <w:webHidden/>
              </w:rPr>
              <w:fldChar w:fldCharType="begin"/>
            </w:r>
            <w:r w:rsidR="003A55A2">
              <w:rPr>
                <w:noProof/>
                <w:webHidden/>
              </w:rPr>
              <w:instrText xml:space="preserve"> PAGEREF _Toc512344021 \h </w:instrText>
            </w:r>
            <w:r w:rsidR="003A55A2">
              <w:rPr>
                <w:noProof/>
                <w:webHidden/>
              </w:rPr>
            </w:r>
            <w:r w:rsidR="003A55A2">
              <w:rPr>
                <w:noProof/>
                <w:webHidden/>
              </w:rPr>
              <w:fldChar w:fldCharType="separate"/>
            </w:r>
            <w:r w:rsidR="003A55A2">
              <w:rPr>
                <w:noProof/>
                <w:webHidden/>
              </w:rPr>
              <w:t>5</w:t>
            </w:r>
            <w:r w:rsidR="003A55A2"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2" w:history="1">
            <w:r w:rsidRPr="00CA5D2C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3" w:history="1">
            <w:r w:rsidRPr="00CA5D2C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4" w:history="1">
            <w:r w:rsidRPr="00CA5D2C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5" w:history="1">
            <w:r w:rsidRPr="00CA5D2C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6" w:history="1">
            <w:r w:rsidRPr="00CA5D2C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7" w:history="1">
            <w:r w:rsidRPr="00CA5D2C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8" w:history="1">
            <w:r w:rsidRPr="00CA5D2C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29" w:history="1">
            <w:r w:rsidRPr="00CA5D2C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0" w:history="1">
            <w:r w:rsidRPr="00CA5D2C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1" w:history="1">
            <w:r w:rsidRPr="00CA5D2C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2" w:history="1">
            <w:r w:rsidRPr="00CA5D2C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3" w:history="1">
            <w:r w:rsidRPr="00CA5D2C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4" w:history="1">
            <w:r w:rsidRPr="00CA5D2C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5" w:history="1">
            <w:r w:rsidRPr="00CA5D2C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6" w:history="1">
            <w:r w:rsidRPr="00CA5D2C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7" w:history="1">
            <w:r w:rsidRPr="00CA5D2C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8" w:history="1">
            <w:r w:rsidRPr="00CA5D2C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39" w:history="1">
            <w:r w:rsidRPr="00CA5D2C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0" w:history="1">
            <w:r w:rsidRPr="00CA5D2C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1" w:history="1">
            <w:r w:rsidRPr="00CA5D2C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2" w:history="1">
            <w:r w:rsidRPr="00CA5D2C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3" w:history="1">
            <w:r w:rsidRPr="00CA5D2C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4" w:history="1">
            <w:r w:rsidRPr="00CA5D2C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5" w:history="1">
            <w:r w:rsidRPr="00CA5D2C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6" w:history="1">
            <w:r w:rsidRPr="00CA5D2C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7" w:history="1">
            <w:r w:rsidRPr="00CA5D2C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A</w:t>
            </w:r>
            <w:r w:rsidRPr="00CA5D2C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8" w:history="1">
            <w:r w:rsidRPr="00CA5D2C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Ограничение полосы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49" w:history="1">
            <w:r w:rsidRPr="00CA5D2C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0" w:history="1">
            <w:r w:rsidRPr="00CA5D2C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1" w:history="1">
            <w:r w:rsidRPr="00CA5D2C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2" w:history="1">
            <w:r w:rsidRPr="00CA5D2C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3" w:history="1">
            <w:r w:rsidRPr="00CA5D2C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4" w:history="1">
            <w:r w:rsidRPr="00CA5D2C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5" w:history="1">
            <w:r w:rsidRPr="00CA5D2C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6" w:history="1">
            <w:r w:rsidRPr="00CA5D2C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7" w:history="1">
            <w:r w:rsidRPr="00CA5D2C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8" w:history="1">
            <w:r w:rsidRPr="00CA5D2C">
              <w:rPr>
                <w:rStyle w:val="ad"/>
                <w:noProof/>
              </w:rPr>
              <w:t>2.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</w:t>
            </w:r>
            <w:r w:rsidRPr="00CA5D2C">
              <w:rPr>
                <w:rStyle w:val="ad"/>
                <w:noProof/>
                <w:lang w:val="en-US"/>
              </w:rPr>
              <w:t>A</w:t>
            </w:r>
            <w:r w:rsidRPr="00CA5D2C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59" w:history="1">
            <w:r w:rsidRPr="00CA5D2C">
              <w:rPr>
                <w:rStyle w:val="ad"/>
                <w:noProof/>
              </w:rPr>
              <w:t>2.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8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Ограничение полос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0" w:history="1">
            <w:r w:rsidRPr="00CA5D2C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1" w:history="1">
            <w:r w:rsidRPr="00CA5D2C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2" w:history="1">
            <w:r w:rsidRPr="00CA5D2C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2 – Прием тестовой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3" w:history="1">
            <w:r w:rsidRPr="00CA5D2C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4" w:history="1">
            <w:r w:rsidRPr="00CA5D2C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5" w:history="1">
            <w:r w:rsidRPr="00CA5D2C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5 – Коррекция частоты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6" w:history="1">
            <w:r w:rsidRPr="00CA5D2C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7" w:history="1">
            <w:r w:rsidRPr="00CA5D2C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8" w:history="1">
            <w:r w:rsidRPr="00CA5D2C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69" w:history="1">
            <w:r w:rsidRPr="00CA5D2C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0" w:history="1">
            <w:r w:rsidRPr="00CA5D2C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</w:t>
            </w:r>
            <w:r w:rsidRPr="00CA5D2C">
              <w:rPr>
                <w:rStyle w:val="ad"/>
                <w:noProof/>
                <w:lang w:val="en-US"/>
              </w:rPr>
              <w:t>C</w:t>
            </w:r>
            <w:r w:rsidRPr="00CA5D2C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1" w:history="1">
            <w:r w:rsidRPr="00CA5D2C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1</w:t>
            </w:r>
            <w:r w:rsidRPr="00CA5D2C">
              <w:rPr>
                <w:rStyle w:val="ad"/>
                <w:noProof/>
                <w:lang w:val="en-US"/>
              </w:rPr>
              <w:t>D</w:t>
            </w:r>
            <w:r w:rsidRPr="00CA5D2C">
              <w:rPr>
                <w:rStyle w:val="ad"/>
                <w:noProof/>
              </w:rPr>
              <w:t xml:space="preserve"> –Сигнализаци</w:t>
            </w:r>
            <w:r w:rsidRPr="00CA5D2C">
              <w:rPr>
                <w:rStyle w:val="ad"/>
                <w:noProof/>
              </w:rPr>
              <w:t>я</w:t>
            </w:r>
            <w:r w:rsidRPr="00CA5D2C">
              <w:rPr>
                <w:rStyle w:val="ad"/>
                <w:noProof/>
              </w:rPr>
              <w:t xml:space="preserve">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2" w:history="1">
            <w:r w:rsidRPr="00CA5D2C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3" w:history="1">
            <w:r w:rsidRPr="00CA5D2C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4" w:history="1">
            <w:r w:rsidRPr="00CA5D2C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2 – Прием тестовой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5" w:history="1">
            <w:r w:rsidRPr="00CA5D2C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6" w:history="1">
            <w:r w:rsidRPr="00CA5D2C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7" w:history="1">
            <w:r w:rsidRPr="00CA5D2C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8" w:history="1">
            <w:r w:rsidRPr="00CA5D2C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5 – Коррекция частоты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79" w:history="1">
            <w:r w:rsidRPr="00CA5D2C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0" w:history="1">
            <w:r w:rsidRPr="00CA5D2C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1" w:history="1">
            <w:r w:rsidRPr="00CA5D2C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2" w:history="1">
            <w:r w:rsidRPr="00CA5D2C">
              <w:rPr>
                <w:rStyle w:val="ad"/>
                <w:noProof/>
              </w:rPr>
              <w:t>2.2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</w:t>
            </w:r>
            <w:r w:rsidRPr="00CA5D2C">
              <w:rPr>
                <w:rStyle w:val="ad"/>
                <w:noProof/>
                <w:lang w:val="en-US"/>
              </w:rPr>
              <w:t>A</w:t>
            </w:r>
            <w:r w:rsidRPr="00CA5D2C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3" w:history="1">
            <w:r w:rsidRPr="00CA5D2C">
              <w:rPr>
                <w:rStyle w:val="ad"/>
                <w:noProof/>
              </w:rPr>
              <w:t>2.2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</w:t>
            </w:r>
            <w:r w:rsidRPr="00CA5D2C">
              <w:rPr>
                <w:rStyle w:val="ad"/>
                <w:noProof/>
                <w:lang w:val="en-US"/>
              </w:rPr>
              <w:t>C</w:t>
            </w:r>
            <w:r w:rsidRPr="00CA5D2C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4" w:history="1">
            <w:r w:rsidRPr="00CA5D2C">
              <w:rPr>
                <w:rStyle w:val="ad"/>
                <w:noProof/>
              </w:rPr>
              <w:t>2.2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9</w:t>
            </w:r>
            <w:r w:rsidRPr="00CA5D2C">
              <w:rPr>
                <w:rStyle w:val="ad"/>
                <w:noProof/>
                <w:lang w:val="en-US"/>
              </w:rPr>
              <w:t>D</w:t>
            </w:r>
            <w:r w:rsidRPr="00CA5D2C">
              <w:rPr>
                <w:rStyle w:val="ad"/>
                <w:noProof/>
              </w:rPr>
              <w:t xml:space="preserve"> – Сигнализация команд приемника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5" w:history="1">
            <w:r w:rsidRPr="00CA5D2C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6" w:history="1">
            <w:r w:rsidRPr="00CA5D2C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7" w:history="1">
            <w:r w:rsidRPr="00CA5D2C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8" w:history="1">
            <w:r w:rsidRPr="00CA5D2C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3 – Коррекция частоты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89" w:history="1">
            <w:r w:rsidRPr="00CA5D2C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0" w:history="1">
            <w:r w:rsidRPr="00CA5D2C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</w:t>
            </w:r>
            <w:r w:rsidRPr="00CA5D2C">
              <w:rPr>
                <w:rStyle w:val="ad"/>
                <w:noProof/>
                <w:lang w:val="en-US"/>
              </w:rPr>
              <w:t>5</w:t>
            </w:r>
            <w:r w:rsidRPr="00CA5D2C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1" w:history="1">
            <w:r w:rsidRPr="00CA5D2C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2" w:history="1">
            <w:r w:rsidRPr="00CA5D2C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3" w:history="1">
            <w:r w:rsidRPr="00CA5D2C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4" w:history="1">
            <w:r w:rsidRPr="00CA5D2C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5" w:history="1">
            <w:r w:rsidRPr="00CA5D2C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6" w:history="1">
            <w:r w:rsidRPr="00CA5D2C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</w:t>
            </w:r>
            <w:r w:rsidRPr="00CA5D2C">
              <w:rPr>
                <w:rStyle w:val="ad"/>
                <w:noProof/>
                <w:lang w:val="en-US"/>
              </w:rPr>
              <w:t>C</w:t>
            </w:r>
            <w:r w:rsidRPr="00CA5D2C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7" w:history="1">
            <w:r w:rsidRPr="00CA5D2C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</w:t>
            </w:r>
            <w:r w:rsidRPr="00CA5D2C">
              <w:rPr>
                <w:rStyle w:val="ad"/>
                <w:noProof/>
                <w:lang w:val="en-US"/>
              </w:rPr>
              <w:t>D</w:t>
            </w:r>
            <w:r w:rsidRPr="00CA5D2C">
              <w:rPr>
                <w:rStyle w:val="ad"/>
                <w:noProof/>
              </w:rPr>
              <w:t xml:space="preserve"> – Управление сигналами КС и Т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8" w:history="1">
            <w:r w:rsidRPr="00CA5D2C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2</w:t>
            </w:r>
            <w:r w:rsidRPr="00CA5D2C">
              <w:rPr>
                <w:rStyle w:val="ad"/>
                <w:noProof/>
                <w:lang w:val="en-US"/>
              </w:rPr>
              <w:t>E</w:t>
            </w:r>
            <w:r w:rsidRPr="00CA5D2C">
              <w:rPr>
                <w:rStyle w:val="ad"/>
                <w:noProof/>
              </w:rPr>
              <w:t xml:space="preserve"> –Сигнализация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099" w:history="1">
            <w:r w:rsidRPr="00CA5D2C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0" w:history="1">
            <w:r w:rsidRPr="00CA5D2C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1" w:history="1">
            <w:r w:rsidRPr="00CA5D2C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3 – Коррекция частот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2" w:history="1">
            <w:r w:rsidRPr="00CA5D2C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3" w:history="1">
            <w:r w:rsidRPr="00CA5D2C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4" w:history="1">
            <w:r w:rsidRPr="00CA5D2C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5" w:history="1">
            <w:r w:rsidRPr="00CA5D2C">
              <w:rPr>
                <w:rStyle w:val="ad"/>
                <w:noProof/>
              </w:rPr>
              <w:t>2.3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6" w:history="1">
            <w:r w:rsidRPr="00CA5D2C">
              <w:rPr>
                <w:rStyle w:val="ad"/>
                <w:noProof/>
              </w:rPr>
              <w:t>2.3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7" w:history="1">
            <w:r w:rsidRPr="00CA5D2C">
              <w:rPr>
                <w:rStyle w:val="ad"/>
                <w:noProof/>
              </w:rPr>
              <w:t>2.3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</w:t>
            </w:r>
            <w:r w:rsidRPr="00CA5D2C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8" w:history="1">
            <w:r w:rsidRPr="00CA5D2C">
              <w:rPr>
                <w:rStyle w:val="ad"/>
                <w:noProof/>
              </w:rPr>
              <w:t>2.3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A</w:t>
            </w:r>
            <w:r w:rsidRPr="00CA5D2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09" w:history="1">
            <w:r w:rsidRPr="00CA5D2C">
              <w:rPr>
                <w:rStyle w:val="ad"/>
                <w:noProof/>
              </w:rPr>
              <w:t>2.3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B</w:t>
            </w:r>
            <w:r w:rsidRPr="00CA5D2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0" w:history="1">
            <w:r w:rsidRPr="00CA5D2C">
              <w:rPr>
                <w:rStyle w:val="ad"/>
                <w:noProof/>
              </w:rPr>
              <w:t>2.3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C</w:t>
            </w:r>
            <w:r w:rsidRPr="00CA5D2C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1" w:history="1">
            <w:r w:rsidRPr="00CA5D2C">
              <w:rPr>
                <w:rStyle w:val="ad"/>
                <w:noProof/>
              </w:rPr>
              <w:t>2.3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D</w:t>
            </w:r>
            <w:r w:rsidRPr="00CA5D2C">
              <w:rPr>
                <w:rStyle w:val="ad"/>
                <w:noProof/>
              </w:rPr>
              <w:t xml:space="preserve"> – Управление сигналами КС и Т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2" w:history="1">
            <w:r w:rsidRPr="00CA5D2C">
              <w:rPr>
                <w:rStyle w:val="ad"/>
                <w:noProof/>
              </w:rPr>
              <w:t>2.3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AE</w:t>
            </w:r>
            <w:r w:rsidRPr="00CA5D2C">
              <w:rPr>
                <w:rStyle w:val="ad"/>
                <w:noProof/>
              </w:rPr>
              <w:t xml:space="preserve"> – Сигнализация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3" w:history="1">
            <w:r w:rsidRPr="00CA5D2C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4" w:history="1">
            <w:r w:rsidRPr="00CA5D2C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3</w:t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 xml:space="preserve"> – </w:t>
            </w:r>
            <w:r w:rsidRPr="00CA5D2C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5" w:history="1">
            <w:r w:rsidRPr="00CA5D2C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6" w:history="1">
            <w:r w:rsidRPr="00CA5D2C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7" w:history="1">
            <w:r w:rsidRPr="00CA5D2C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8" w:history="1">
            <w:r w:rsidRPr="00CA5D2C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19" w:history="1">
            <w:r w:rsidRPr="00CA5D2C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0" w:history="1">
            <w:r w:rsidRPr="00CA5D2C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 xml:space="preserve">36 – </w:t>
            </w:r>
            <w:r w:rsidRPr="00CA5D2C">
              <w:rPr>
                <w:rStyle w:val="ad"/>
                <w:noProof/>
                <w:lang w:val="en-US"/>
              </w:rPr>
              <w:t>U</w:t>
            </w:r>
            <w:r w:rsidRPr="00CA5D2C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1" w:history="1">
            <w:r w:rsidRPr="00CA5D2C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2" w:history="1">
            <w:r w:rsidRPr="00CA5D2C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3" w:history="1">
            <w:r w:rsidRPr="00CA5D2C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4" w:history="1">
            <w:r w:rsidRPr="00CA5D2C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</w:t>
            </w:r>
            <w:r w:rsidRPr="00CA5D2C">
              <w:rPr>
                <w:rStyle w:val="ad"/>
                <w:noProof/>
                <w:lang w:val="en-US"/>
              </w:rPr>
              <w:t>A</w:t>
            </w:r>
            <w:r w:rsidRPr="00CA5D2C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5" w:history="1">
            <w:r w:rsidRPr="00CA5D2C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6" w:history="1">
            <w:r w:rsidRPr="00CA5D2C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</w:t>
            </w:r>
            <w:r w:rsidRPr="00CA5D2C">
              <w:rPr>
                <w:rStyle w:val="ad"/>
                <w:noProof/>
                <w:lang w:val="en-US"/>
              </w:rPr>
              <w:t>C</w:t>
            </w:r>
            <w:r w:rsidRPr="00CA5D2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7" w:history="1">
            <w:r w:rsidRPr="00CA5D2C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3</w:t>
            </w:r>
            <w:r w:rsidRPr="00CA5D2C">
              <w:rPr>
                <w:rStyle w:val="ad"/>
                <w:noProof/>
                <w:lang w:val="en-US"/>
              </w:rPr>
              <w:t>D</w:t>
            </w:r>
            <w:r w:rsidRPr="00CA5D2C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8" w:history="1">
            <w:r w:rsidRPr="00CA5D2C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 xml:space="preserve">x3E – </w:t>
            </w:r>
            <w:r w:rsidRPr="00CA5D2C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29" w:history="1">
            <w:r w:rsidRPr="00CA5D2C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  <w:lang w:val="en-US"/>
              </w:rPr>
              <w:t xml:space="preserve">0x3F – </w:t>
            </w:r>
            <w:r w:rsidRPr="00CA5D2C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0" w:history="1">
            <w:r w:rsidRPr="00CA5D2C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70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1" w:history="1">
            <w:r w:rsidRPr="00CA5D2C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7</w:t>
            </w:r>
            <w:r w:rsidRPr="00CA5D2C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2" w:history="1">
            <w:r w:rsidRPr="00CA5D2C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3" w:history="1">
            <w:r w:rsidRPr="00CA5D2C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4" w:history="1">
            <w:r w:rsidRPr="00CA5D2C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5" w:history="1">
            <w:r w:rsidRPr="00CA5D2C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7</w:t>
            </w:r>
            <w:r w:rsidRPr="00CA5D2C">
              <w:rPr>
                <w:rStyle w:val="ad"/>
                <w:noProof/>
                <w:lang w:val="en-US"/>
              </w:rPr>
              <w:t>D</w:t>
            </w:r>
            <w:r w:rsidRPr="00CA5D2C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6" w:history="1">
            <w:r w:rsidRPr="00CA5D2C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</w:t>
            </w:r>
            <w:r w:rsidRPr="00CA5D2C">
              <w:rPr>
                <w:rStyle w:val="ad"/>
                <w:noProof/>
                <w:lang w:val="en-US"/>
              </w:rPr>
              <w:t>x</w:t>
            </w:r>
            <w:r w:rsidRPr="00CA5D2C">
              <w:rPr>
                <w:rStyle w:val="ad"/>
                <w:noProof/>
              </w:rPr>
              <w:t>7</w:t>
            </w:r>
            <w:r w:rsidRPr="00CA5D2C">
              <w:rPr>
                <w:rStyle w:val="ad"/>
                <w:noProof/>
                <w:lang w:val="en-US"/>
              </w:rPr>
              <w:t>E</w:t>
            </w:r>
            <w:r w:rsidRPr="00CA5D2C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7" w:history="1">
            <w:r w:rsidRPr="00CA5D2C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2</w:t>
            </w:r>
            <w:r w:rsidRPr="00CA5D2C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8" w:history="1">
            <w:r w:rsidRPr="00CA5D2C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39" w:history="1">
            <w:r w:rsidRPr="00CA5D2C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0" w:history="1">
            <w:r w:rsidRPr="00CA5D2C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 xml:space="preserve">6 – </w:t>
            </w:r>
            <w:r w:rsidRPr="00CA5D2C">
              <w:rPr>
                <w:rStyle w:val="ad"/>
                <w:noProof/>
                <w:lang w:val="en-US"/>
              </w:rPr>
              <w:t>U</w:t>
            </w:r>
            <w:r w:rsidRPr="00CA5D2C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1" w:history="1">
            <w:r w:rsidRPr="00CA5D2C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2" w:history="1">
            <w:r w:rsidRPr="00CA5D2C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3" w:history="1">
            <w:r w:rsidRPr="00CA5D2C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4" w:history="1">
            <w:r w:rsidRPr="00CA5D2C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A</w:t>
            </w:r>
            <w:r w:rsidRPr="00CA5D2C">
              <w:rPr>
                <w:rStyle w:val="ad"/>
                <w:noProof/>
              </w:rPr>
              <w:t xml:space="preserve"> –</w:t>
            </w:r>
            <w:r w:rsidRPr="00CA5D2C">
              <w:rPr>
                <w:rStyle w:val="ad"/>
                <w:noProof/>
                <w:lang w:val="en-US"/>
              </w:rPr>
              <w:t xml:space="preserve"> </w:t>
            </w:r>
            <w:r w:rsidRPr="00CA5D2C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5" w:history="1">
            <w:r w:rsidRPr="00CA5D2C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B</w:t>
            </w:r>
            <w:r w:rsidRPr="00CA5D2C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6" w:history="1">
            <w:r w:rsidRPr="00CA5D2C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</w:t>
            </w:r>
            <w:r w:rsidRPr="00CA5D2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55A2" w:rsidRDefault="003A55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2344147" w:history="1">
            <w:r w:rsidRPr="00CA5D2C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A5D2C">
              <w:rPr>
                <w:rStyle w:val="ad"/>
                <w:noProof/>
              </w:rPr>
              <w:t>0х</w:t>
            </w:r>
            <w:r w:rsidRPr="00CA5D2C">
              <w:rPr>
                <w:rStyle w:val="ad"/>
                <w:noProof/>
                <w:lang w:val="en-US"/>
              </w:rPr>
              <w:t>BD</w:t>
            </w:r>
            <w:r w:rsidRPr="00CA5D2C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34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444617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2344021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2344022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8608591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2344023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2344024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2344025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2344026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2344027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2344028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2344029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2344030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2344031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2344032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2344033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2344034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86085914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2344035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2344036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2344037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2344038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2344039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2344040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2344041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2344042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2344043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2344044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2344045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2344046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2344047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234404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2344049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2344050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234405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234405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2344053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2344054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234405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2344056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234405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234405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2344059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512344060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51234406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512344062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51234406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51234406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512344065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512344066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512344067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512344068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512344069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512344070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98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9" w:author="Comparison" w:date="2014-11-19T13:41:00Z"/>
        </w:rPr>
      </w:pPr>
      <w:del w:id="10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1" w:author="Comparison" w:date="2014-11-19T13:41:00Z"/>
          <w:b/>
          <w:u w:val="single"/>
        </w:rPr>
      </w:pPr>
      <w:ins w:id="10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3" w:author="Comparison" w:date="2014-11-19T13:41:00Z"/>
        </w:rPr>
      </w:pPr>
      <w:del w:id="10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5" w:author="Comparison" w:date="2014-11-19T13:41:00Z">
        <w:r>
          <w:t>запись</w:t>
        </w:r>
      </w:ins>
      <w:del w:id="106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0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8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09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0" w:name="_Ref511380658"/>
      <w:bookmarkStart w:id="111" w:name="_Toc512344071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0"/>
      <w:bookmarkEnd w:id="111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960E18"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960E18">
        <w:tc>
          <w:tcPr>
            <w:tcW w:w="877" w:type="dxa"/>
            <w:vAlign w:val="center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3A55A2" w:rsidRDefault="004455AE" w:rsidP="00960E18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2" w:name="_Ref380594013"/>
      <w:bookmarkStart w:id="113" w:name="_Toc5123440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2"/>
      <w:bookmarkEnd w:id="113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4" w:name="_Ref382381156"/>
      <w:bookmarkStart w:id="115" w:name="_Toc5123440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4"/>
      <w:bookmarkEnd w:id="115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6" w:name="_Ref474753554"/>
      <w:bookmarkStart w:id="117" w:name="_Toc5123440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6"/>
      <w:bookmarkEnd w:id="117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8" w:name="_Ref382381658"/>
      <w:bookmarkStart w:id="119" w:name="_Toc5123440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8"/>
      <w:bookmarkEnd w:id="11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0" w:name="_Ref479850506"/>
      <w:bookmarkStart w:id="121" w:name="_Toc512344076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0"/>
      <w:bookmarkEnd w:id="121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2" w:name="_Ref382384454"/>
      <w:bookmarkStart w:id="123" w:name="_Toc5123440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2"/>
      <w:bookmarkEnd w:id="123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4" w:name="_Ref474753293"/>
      <w:bookmarkStart w:id="125" w:name="_Toc5123440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4"/>
      <w:bookmarkEnd w:id="125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6" w:name="_Ref390253538"/>
      <w:bookmarkStart w:id="127" w:name="_Toc5123440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6"/>
      <w:bookmarkEnd w:id="12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8" w:name="_Ref390253332"/>
      <w:bookmarkStart w:id="129" w:name="_Toc5123440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8"/>
      <w:bookmarkEnd w:id="12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0" w:name="_Ref390254067"/>
      <w:bookmarkStart w:id="131" w:name="_Toc5123440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0"/>
      <w:bookmarkEnd w:id="13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2" w:name="_Ref380589985"/>
      <w:bookmarkStart w:id="133" w:name="_Toc5123440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2"/>
      <w:bookmarkEnd w:id="13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4" w:name="_Ref404079961"/>
      <w:bookmarkStart w:id="135" w:name="_Toc5123440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4"/>
      <w:bookmarkEnd w:id="13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6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37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38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39" w:name="_Ref511380681"/>
      <w:bookmarkStart w:id="140" w:name="_Toc512344084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39"/>
      <w:bookmarkEnd w:id="140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960E18"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4455AE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1" w:name="_Toc512344085"/>
      <w:r>
        <w:lastRenderedPageBreak/>
        <w:t>Команды передатчика</w:t>
      </w:r>
      <w:bookmarkEnd w:id="141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2" w:name="_Ref382402616"/>
      <w:bookmarkStart w:id="143" w:name="_Toc51234408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2"/>
      <w:bookmarkEnd w:id="143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44" w:name="_Ref382402851"/>
      <w:bookmarkStart w:id="145" w:name="_Toc51234408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44"/>
      <w:bookmarkEnd w:id="145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46" w:name="_Ref474753142"/>
      <w:bookmarkStart w:id="147" w:name="_Toc51234408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46"/>
      <w:bookmarkEnd w:id="147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48" w:name="_Ref382403113"/>
      <w:bookmarkStart w:id="149" w:name="_Toc51234408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48"/>
      <w:bookmarkEnd w:id="149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0" w:name="_Ref382403331"/>
      <w:bookmarkStart w:id="151" w:name="_Toc51234409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0"/>
      <w:bookmarkEnd w:id="151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2" w:name="_Ref382403599"/>
      <w:bookmarkStart w:id="153" w:name="_Toc51234409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2"/>
      <w:bookmarkEnd w:id="153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54" w:name="_Ref390254412"/>
      <w:bookmarkStart w:id="155" w:name="_Toc51234409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54"/>
      <w:bookmarkEnd w:id="155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56" w:name="_Ref390254435"/>
      <w:bookmarkStart w:id="157" w:name="_Toc51234409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56"/>
      <w:bookmarkEnd w:id="157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58" w:name="_Ref391300494"/>
      <w:bookmarkStart w:id="159" w:name="_Toc51234409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58"/>
      <w:bookmarkEnd w:id="159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0" w:name="_Ref479850892"/>
      <w:bookmarkStart w:id="161" w:name="_Toc51234409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0"/>
      <w:bookmarkEnd w:id="161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2" w:name="_Ref404080177"/>
      <w:bookmarkStart w:id="163" w:name="_Toc51234409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2"/>
      <w:bookmarkEnd w:id="163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6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65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66" w:name="_Ref497135114"/>
      <w:bookmarkStart w:id="167" w:name="_Toc51234409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66"/>
      <w:bookmarkEnd w:id="167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68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69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0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1" w:name="_Ref511381163"/>
      <w:bookmarkStart w:id="172" w:name="_Toc51234409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1"/>
      <w:bookmarkEnd w:id="172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960E18"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960E18">
        <w:tc>
          <w:tcPr>
            <w:tcW w:w="877" w:type="dxa"/>
            <w:vAlign w:val="center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</w:t>
      </w:r>
      <w:r w:rsidR="00DB7015" w:rsidRPr="00DB7015">
        <w:rPr>
          <w:i/>
        </w:rPr>
        <w:t>и</w:t>
      </w:r>
      <w:r w:rsidR="00DB7015" w:rsidRPr="00DB7015">
        <w:rPr>
          <w:i/>
        </w:rPr>
        <w:t>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73" w:name="_Ref382402644"/>
      <w:bookmarkStart w:id="174" w:name="_Toc512344099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73"/>
      <w:bookmarkEnd w:id="174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75" w:name="_Ref382402873"/>
      <w:bookmarkStart w:id="176" w:name="_Toc512344100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75"/>
      <w:bookmarkEnd w:id="176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77" w:name="_Ref474753163"/>
      <w:bookmarkStart w:id="178" w:name="_Toc512344101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77"/>
      <w:bookmarkEnd w:id="178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79" w:name="_Ref382403136"/>
      <w:bookmarkStart w:id="180" w:name="_Toc51234410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79"/>
      <w:bookmarkEnd w:id="18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1" w:name="_Ref382403358"/>
      <w:bookmarkStart w:id="182" w:name="_Toc51234410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81"/>
      <w:bookmarkEnd w:id="18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83" w:name="_Ref382403627"/>
      <w:bookmarkStart w:id="184" w:name="_Toc51234410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83"/>
      <w:bookmarkEnd w:id="18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85" w:name="_Ref390254365"/>
      <w:bookmarkStart w:id="186" w:name="_Toc51234410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85"/>
      <w:bookmarkEnd w:id="18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87" w:name="_Ref390254388"/>
      <w:bookmarkStart w:id="188" w:name="_Toc512344106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87"/>
      <w:bookmarkEnd w:id="18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89" w:name="_Ref391300542"/>
      <w:bookmarkStart w:id="190" w:name="_Toc51234410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89"/>
      <w:bookmarkEnd w:id="19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1" w:name="_Ref380594044"/>
      <w:bookmarkStart w:id="192" w:name="_Toc51234410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91"/>
      <w:bookmarkEnd w:id="19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93" w:name="_Ref479850971"/>
      <w:bookmarkStart w:id="194" w:name="_Toc512344109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193"/>
      <w:bookmarkEnd w:id="194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95" w:author="Comparison" w:date="2014-11-19T13:41:00Z"/>
        </w:rPr>
      </w:pPr>
      <w:bookmarkStart w:id="196" w:name="_Ref404080226"/>
      <w:bookmarkStart w:id="197" w:name="_Toc512344110"/>
      <w:ins w:id="198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99" w:author="Comparison" w:date="2014-11-19T13:41:00Z">
        <w:r>
          <w:t xml:space="preserve"> – Количество команд передатчика (запись)</w:t>
        </w:r>
        <w:bookmarkEnd w:id="196"/>
        <w:bookmarkEnd w:id="197"/>
      </w:ins>
    </w:p>
    <w:p w:rsidR="00976297" w:rsidRDefault="00976297" w:rsidP="00976297">
      <w:pPr>
        <w:rPr>
          <w:ins w:id="200" w:author="Comparison" w:date="2014-11-19T13:41:00Z"/>
        </w:rPr>
      </w:pPr>
    </w:p>
    <w:p w:rsidR="00976297" w:rsidRDefault="00976297" w:rsidP="00976297">
      <w:pPr>
        <w:ind w:firstLine="284"/>
        <w:rPr>
          <w:ins w:id="201" w:author="Comparison" w:date="2014-11-19T13:41:00Z"/>
        </w:rPr>
      </w:pPr>
      <w:ins w:id="202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03" w:author="Comparison" w:date="2014-11-19T13:41:00Z"/>
          <w:b/>
        </w:rPr>
      </w:pPr>
      <w:ins w:id="204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05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06" w:author="Comparison" w:date="2014-11-19T13:41:00Z"/>
        </w:rPr>
      </w:pPr>
      <w:ins w:id="207" w:author="Comparison" w:date="2014-11-19T13:41:00Z">
        <w:r>
          <w:t>Ответ:</w:t>
        </w:r>
      </w:ins>
    </w:p>
    <w:p w:rsidR="00976297" w:rsidRDefault="00976297" w:rsidP="00976297">
      <w:pPr>
        <w:rPr>
          <w:ins w:id="208" w:author="Comparison" w:date="2014-11-19T13:41:00Z"/>
        </w:rPr>
      </w:pPr>
      <w:ins w:id="209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0" w:author="Comparison" w:date="2014-11-19T13:41:00Z"/>
        </w:rPr>
      </w:pPr>
      <w:ins w:id="211" w:author="Comparison" w:date="2014-11-19T13:41:00Z">
        <w:r>
          <w:t>Данные:</w:t>
        </w:r>
      </w:ins>
    </w:p>
    <w:p w:rsidR="00976297" w:rsidRDefault="00976297" w:rsidP="00976297">
      <w:pPr>
        <w:rPr>
          <w:ins w:id="212" w:author="Comparison" w:date="2014-11-19T13:41:00Z"/>
          <w:i/>
        </w:rPr>
      </w:pPr>
      <w:ins w:id="213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14" w:author="Comparison" w:date="2014-11-19T13:41:00Z"/>
        </w:rPr>
      </w:pPr>
      <w:ins w:id="215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1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17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18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19" w:author="Comparison" w:date="2014-11-19T13:41:00Z"/>
        </w:rPr>
      </w:pPr>
      <w:bookmarkStart w:id="220" w:name="_Ref497135330"/>
      <w:bookmarkStart w:id="221" w:name="_Toc512344111"/>
      <w:ins w:id="222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23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24" w:author="Comparison" w:date="2014-11-19T13:41:00Z">
        <w:r>
          <w:t xml:space="preserve"> (запись)</w:t>
        </w:r>
        <w:bookmarkEnd w:id="220"/>
        <w:bookmarkEnd w:id="221"/>
      </w:ins>
    </w:p>
    <w:p w:rsidR="00162E98" w:rsidRDefault="00162E98" w:rsidP="00162E98">
      <w:pPr>
        <w:rPr>
          <w:ins w:id="225" w:author="Comparison" w:date="2014-11-19T13:41:00Z"/>
        </w:rPr>
      </w:pPr>
    </w:p>
    <w:p w:rsidR="00162E98" w:rsidRDefault="00162E98" w:rsidP="00162E98">
      <w:pPr>
        <w:ind w:firstLine="284"/>
        <w:rPr>
          <w:ins w:id="226" w:author="Comparison" w:date="2014-11-19T13:41:00Z"/>
        </w:rPr>
      </w:pPr>
      <w:ins w:id="227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28" w:author="Comparison" w:date="2014-11-19T13:41:00Z"/>
          <w:b/>
        </w:rPr>
      </w:pPr>
      <w:ins w:id="229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30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1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32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33" w:author="Comparison" w:date="2014-11-19T13:41:00Z"/>
        </w:rPr>
      </w:pPr>
      <w:ins w:id="234" w:author="Comparison" w:date="2014-11-19T13:41:00Z">
        <w:r>
          <w:t>Ответ:</w:t>
        </w:r>
      </w:ins>
    </w:p>
    <w:p w:rsidR="00162E98" w:rsidRDefault="00162E98" w:rsidP="00162E98">
      <w:pPr>
        <w:rPr>
          <w:ins w:id="235" w:author="Comparison" w:date="2014-11-19T13:41:00Z"/>
        </w:rPr>
      </w:pPr>
      <w:ins w:id="236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37" w:author="Comparison" w:date="2014-11-19T13:41:00Z"/>
        </w:rPr>
      </w:pPr>
      <w:ins w:id="238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39" w:author="Comparison" w:date="2014-11-19T13:41:00Z"/>
        </w:rPr>
      </w:pPr>
      <w:ins w:id="240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1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42" w:name="_Ref511381137"/>
      <w:bookmarkStart w:id="243" w:name="_Toc512344112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42"/>
      <w:bookmarkEnd w:id="243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  <w:bookmarkStart w:id="244" w:name="_GoBack"/>
      <w:bookmarkEnd w:id="24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960E18"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F5EED" w:rsidRPr="00DB7015" w:rsidRDefault="00DB7015" w:rsidP="00437C75">
      <w:pPr>
        <w:ind w:firstLine="284"/>
        <w:contextualSpacing/>
        <w:rPr>
          <w:i/>
        </w:rPr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45" w:name="_Toc512344113"/>
      <w:r>
        <w:lastRenderedPageBreak/>
        <w:t>Команды общие</w:t>
      </w:r>
      <w:bookmarkEnd w:id="245"/>
    </w:p>
    <w:p w:rsidR="00B2293C" w:rsidRDefault="00B2293C" w:rsidP="00437C75"/>
    <w:p w:rsidR="00903E58" w:rsidRDefault="00903E58" w:rsidP="00903E58">
      <w:pPr>
        <w:pStyle w:val="3"/>
      </w:pPr>
      <w:bookmarkStart w:id="246" w:name="_Toc51234411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4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C7272C" w:rsidRPr="00C7272C">
        <w:rPr>
          <w:b/>
          <w:u w:val="single"/>
          <w:lang w:val="en-US"/>
        </w:rPr>
        <w:t>tx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r>
        <w:rPr>
          <w:b/>
          <w:u w:val="single"/>
          <w:lang w:val="en-US"/>
        </w:rPr>
        <w:t>tx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r>
        <w:rPr>
          <w:lang w:val="en-US"/>
        </w:rPr>
        <w:t>int</w:t>
      </w:r>
      <w:r w:rsidRPr="00C7272C">
        <w:t>8_</w:t>
      </w:r>
      <w:r>
        <w:rPr>
          <w:lang w:val="en-US"/>
        </w:rPr>
        <w:t>t</w:t>
      </w:r>
      <w:r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47" w:name="_Toc51234411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4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48" w:name="_Ref382921976"/>
      <w:bookmarkStart w:id="249" w:name="_Toc51234411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48"/>
      <w:bookmarkEnd w:id="24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0" w:name="_Ref382923249"/>
      <w:bookmarkStart w:id="251" w:name="_Toc51234411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0"/>
      <w:bookmarkEnd w:id="25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52" w:name="_Ref380594063"/>
      <w:bookmarkStart w:id="253" w:name="_Toc51234411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52"/>
      <w:bookmarkEnd w:id="25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54" w:name="_Ref382924160"/>
      <w:bookmarkStart w:id="255" w:name="_Toc51234411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54"/>
      <w:bookmarkEnd w:id="25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56" w:name="_Ref382924680"/>
      <w:bookmarkStart w:id="257" w:name="_Toc51234412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56"/>
      <w:bookmarkEnd w:id="25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58" w:name="_Ref382925003"/>
      <w:bookmarkStart w:id="259" w:name="_Ref382925160"/>
      <w:bookmarkStart w:id="260" w:name="_Toc512344121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58"/>
      <w:bookmarkEnd w:id="260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6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62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6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64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65" w:name="_Toc51234412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59"/>
      <w:bookmarkEnd w:id="26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66" w:name="_Ref382925996"/>
      <w:bookmarkStart w:id="267" w:name="_Toc51234412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66"/>
      <w:bookmarkEnd w:id="26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68" w:name="_Ref382926503"/>
      <w:bookmarkStart w:id="269" w:name="_Toc51234412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68"/>
      <w:bookmarkEnd w:id="26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0" w:name="_Ref382926735"/>
      <w:bookmarkStart w:id="271" w:name="_Toc51234412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0"/>
      <w:bookmarkEnd w:id="27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72" w:name="_Ref382927079"/>
      <w:bookmarkStart w:id="273" w:name="_Toc51234412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72"/>
      <w:bookmarkEnd w:id="27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74" w:name="_Ref382927374"/>
      <w:bookmarkStart w:id="275" w:name="_Toc51234412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74"/>
      <w:bookmarkEnd w:id="27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lastRenderedPageBreak/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76" w:name="_Ref381004758"/>
      <w:bookmarkStart w:id="277" w:name="_Ref507770939"/>
      <w:bookmarkStart w:id="278" w:name="_Toc51234412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76"/>
      <w:r w:rsidR="001C6685">
        <w:t>Тестовые сигналы (чтение)</w:t>
      </w:r>
      <w:bookmarkEnd w:id="277"/>
      <w:bookmarkEnd w:id="27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FA4060">
        <w:tc>
          <w:tcPr>
            <w:tcW w:w="675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FA4060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FA4060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FA406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3510" w:type="dxa"/>
            <w:gridSpan w:val="5"/>
          </w:tcPr>
          <w:p w:rsidR="009346B5" w:rsidRPr="00BA1C0A" w:rsidRDefault="009346B5" w:rsidP="00FA4060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79" w:name="_Ref380594077"/>
      <w:bookmarkStart w:id="280" w:name="_Toc512344129"/>
      <w:r>
        <w:rPr>
          <w:lang w:val="en-US"/>
        </w:rPr>
        <w:t xml:space="preserve">0x3F – </w:t>
      </w:r>
      <w:r>
        <w:t>Версия аппарата (чтение)</w:t>
      </w:r>
      <w:bookmarkEnd w:id="279"/>
      <w:bookmarkEnd w:id="28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81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82" w:name="_Toc512344130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8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83" w:name="_Toc51234413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8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84" w:name="_Ref382312943"/>
      <w:bookmarkStart w:id="285" w:name="_Ref382312949"/>
      <w:bookmarkStart w:id="286" w:name="_Toc512344132"/>
      <w:r>
        <w:lastRenderedPageBreak/>
        <w:t>0х72</w:t>
      </w:r>
      <w:r w:rsidR="00950925">
        <w:t xml:space="preserve"> – Управление</w:t>
      </w:r>
      <w:r w:rsidR="00633661">
        <w:t xml:space="preserve"> (запись)</w:t>
      </w:r>
      <w:bookmarkEnd w:id="284"/>
      <w:bookmarkEnd w:id="285"/>
      <w:bookmarkEnd w:id="28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87" w:name="_Ref382923098"/>
      <w:bookmarkStart w:id="288" w:name="_Ref382923166"/>
      <w:bookmarkStart w:id="289" w:name="_Toc51234413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87"/>
      <w:bookmarkEnd w:id="288"/>
      <w:bookmarkEnd w:id="28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0" w:name="_Ref381025789"/>
      <w:bookmarkStart w:id="291" w:name="_Toc512344134"/>
      <w:r>
        <w:t>0х74 – Пароль пользователя (чтение)</w:t>
      </w:r>
      <w:bookmarkEnd w:id="290"/>
      <w:bookmarkEnd w:id="29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92" w:name="_Toc51234413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9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93" w:name="_Ref382987791"/>
      <w:bookmarkStart w:id="294" w:name="_Ref382987795"/>
      <w:bookmarkStart w:id="295" w:name="_Toc51234413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93"/>
      <w:bookmarkEnd w:id="294"/>
      <w:bookmarkEnd w:id="29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FA4060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96" w:name="_Ref382922015"/>
      <w:bookmarkStart w:id="297" w:name="_Toc51234413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96"/>
      <w:bookmarkEnd w:id="29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98" w:name="_Ref382922932"/>
      <w:bookmarkStart w:id="299" w:name="_Toc51234413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98"/>
      <w:bookmarkEnd w:id="29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0" w:name="_Ref383422184"/>
      <w:bookmarkStart w:id="301" w:name="_Toc512344139"/>
      <w:r>
        <w:lastRenderedPageBreak/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0"/>
      <w:bookmarkEnd w:id="301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02" w:name="_Ref382924706"/>
      <w:bookmarkStart w:id="303" w:name="_Toc512344140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02"/>
      <w:bookmarkEnd w:id="303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04" w:name="_Ref382925031"/>
      <w:bookmarkStart w:id="305" w:name="_Toc512344141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04"/>
      <w:bookmarkEnd w:id="305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06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07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08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09" w:name="_Ref382925179"/>
      <w:bookmarkStart w:id="310" w:name="_Toc51234414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09"/>
      <w:bookmarkEnd w:id="31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11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12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1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14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15" w:name="_Ref382926053"/>
      <w:bookmarkStart w:id="316" w:name="_Toc51234414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15"/>
      <w:bookmarkEnd w:id="316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17" w:name="_Ref382926521"/>
      <w:bookmarkStart w:id="318" w:name="_Toc51234414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17"/>
      <w:bookmarkEnd w:id="318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19" w:name="_Ref382926755"/>
      <w:bookmarkStart w:id="320" w:name="_Toc51234414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19"/>
      <w:bookmarkEnd w:id="32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21" w:name="_Ref382927189"/>
      <w:bookmarkStart w:id="322" w:name="_Toc512344146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21"/>
      <w:bookmarkEnd w:id="322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23" w:name="_Ref382927404"/>
      <w:bookmarkStart w:id="324" w:name="_Toc51234414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23"/>
      <w:bookmarkEnd w:id="32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4617" w:rsidRDefault="00444617" w:rsidP="0063021E">
      <w:r>
        <w:separator/>
      </w:r>
    </w:p>
  </w:endnote>
  <w:endnote w:type="continuationSeparator" w:id="0">
    <w:p w:rsidR="00444617" w:rsidRDefault="00444617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07D" w:rsidRDefault="0009707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9707D" w:rsidRDefault="0009707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9707D" w:rsidRDefault="0009707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72F2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9707D" w:rsidRDefault="0009707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72F2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4617" w:rsidRDefault="00444617" w:rsidP="0063021E">
      <w:r>
        <w:separator/>
      </w:r>
    </w:p>
  </w:footnote>
  <w:footnote w:type="continuationSeparator" w:id="0">
    <w:p w:rsidR="00444617" w:rsidRDefault="00444617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22D2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6CF4"/>
    <w:rsid w:val="003C12C7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0A8"/>
    <w:rsid w:val="005F59EF"/>
    <w:rsid w:val="005F70B0"/>
    <w:rsid w:val="006112C0"/>
    <w:rsid w:val="00621BF3"/>
    <w:rsid w:val="00623C5B"/>
    <w:rsid w:val="00624CD6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2927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57EF0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DE470F-3A31-4814-9334-5195CD68D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18</TotalTime>
  <Pages>54</Pages>
  <Words>11811</Words>
  <Characters>67326</Characters>
  <Application>Microsoft Office Word</Application>
  <DocSecurity>0</DocSecurity>
  <Lines>561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8</cp:revision>
  <cp:lastPrinted>2014-02-19T09:33:00Z</cp:lastPrinted>
  <dcterms:created xsi:type="dcterms:W3CDTF">2014-02-17T03:55:00Z</dcterms:created>
  <dcterms:modified xsi:type="dcterms:W3CDTF">2018-04-24T09:39:00Z</dcterms:modified>
</cp:coreProperties>
</file>